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3089512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color w:val="4472C4" w:themeColor="accent5"/>
          <w:sz w:val="28"/>
          <w:szCs w:val="28"/>
        </w:rPr>
      </w:pPr>
      <w:r w:rsidRPr="000A7298">
        <w:rPr>
          <w:rFonts w:ascii="Times New Roman" w:hAnsi="Times New Roman" w:cs="Times New Roman"/>
          <w:color w:val="4472C4" w:themeColor="accent5"/>
          <w:sz w:val="28"/>
          <w:szCs w:val="28"/>
        </w:rPr>
        <w:t>Kişisel Bilgiler:</w:t>
      </w:r>
    </w:p>
    <w:p w14:paraId="7B4B915A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1D142448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  <w:proofErr w:type="gramStart"/>
      <w:r w:rsidRPr="000A7298">
        <w:rPr>
          <w:rFonts w:ascii="Times New Roman" w:hAnsi="Times New Roman" w:cs="Times New Roman"/>
          <w:sz w:val="22"/>
          <w:szCs w:val="22"/>
        </w:rPr>
        <w:t>Göreviniz  :</w:t>
      </w:r>
      <w:proofErr w:type="gramEnd"/>
    </w:p>
    <w:p w14:paraId="28C0AF01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030692D5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  <w:r w:rsidRPr="000A7298">
        <w:rPr>
          <w:rFonts w:ascii="Times New Roman" w:hAnsi="Times New Roman" w:cs="Times New Roman"/>
          <w:sz w:val="22"/>
          <w:szCs w:val="22"/>
        </w:rPr>
        <w:t>Yaşınız      :</w:t>
      </w:r>
      <w:r w:rsidRPr="000A7298">
        <w:rPr>
          <w:rFonts w:ascii="Times New Roman" w:hAnsi="Times New Roman" w:cs="Times New Roman"/>
          <w:sz w:val="22"/>
          <w:szCs w:val="22"/>
        </w:rPr>
        <w:tab/>
      </w:r>
      <w:r w:rsidRPr="000A7298">
        <w:rPr>
          <w:rFonts w:ascii="Times New Roman" w:hAnsi="Times New Roman" w:cs="Times New Roman"/>
          <w:sz w:val="22"/>
          <w:szCs w:val="22"/>
        </w:rPr>
        <w:tab/>
      </w:r>
      <w:r w:rsidRPr="000A7298">
        <w:rPr>
          <w:rFonts w:ascii="Times New Roman" w:hAnsi="Times New Roman" w:cs="Times New Roman"/>
          <w:sz w:val="22"/>
          <w:szCs w:val="22"/>
        </w:rPr>
        <w:tab/>
      </w:r>
      <w:r w:rsidRPr="000A7298">
        <w:rPr>
          <w:rFonts w:ascii="Times New Roman" w:hAnsi="Times New Roman" w:cs="Times New Roman"/>
          <w:sz w:val="22"/>
          <w:szCs w:val="22"/>
        </w:rPr>
        <w:tab/>
        <w:t xml:space="preserve">Üniversitemizdeki Hizmet Yılınız : </w:t>
      </w:r>
    </w:p>
    <w:p w14:paraId="2E3BA436" w14:textId="77777777" w:rsidR="001B353B" w:rsidRPr="000A7298" w:rsidRDefault="001B353B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41177340" w14:textId="77777777" w:rsidR="009B3B9F" w:rsidRPr="000A7298" w:rsidRDefault="009B3B9F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tbl>
      <w:tblPr>
        <w:tblW w:w="10915" w:type="dxa"/>
        <w:tblInd w:w="-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805"/>
        <w:gridCol w:w="567"/>
        <w:gridCol w:w="567"/>
        <w:gridCol w:w="708"/>
        <w:gridCol w:w="709"/>
        <w:gridCol w:w="709"/>
        <w:gridCol w:w="850"/>
      </w:tblGrid>
      <w:tr w:rsidR="009B3B9F" w:rsidRPr="000A7298" w14:paraId="0A7B3DD8" w14:textId="77777777" w:rsidTr="001434D6">
        <w:trPr>
          <w:trHeight w:val="234"/>
        </w:trPr>
        <w:tc>
          <w:tcPr>
            <w:tcW w:w="68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AD419B" w14:textId="77777777" w:rsidR="000A7298" w:rsidRDefault="000A7298">
            <w:pPr>
              <w:pStyle w:val="TableParagraph"/>
              <w:spacing w:before="138"/>
              <w:ind w:left="1619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00BAAB9B" w14:textId="77777777" w:rsidR="000A7298" w:rsidRDefault="000A7298">
            <w:pPr>
              <w:pStyle w:val="TableParagraph"/>
              <w:spacing w:before="138"/>
              <w:ind w:left="1619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14561A0D" w14:textId="77777777" w:rsidR="009B3B9F" w:rsidRPr="000A7298" w:rsidRDefault="002D0C1B" w:rsidP="0064714D">
            <w:pPr>
              <w:pStyle w:val="TableParagraph"/>
              <w:spacing w:before="138"/>
              <w:rPr>
                <w:rFonts w:ascii="Times New Roman" w:hAnsi="Times New Roman" w:cs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b/>
                <w:color w:val="1F3863"/>
                <w:sz w:val="24"/>
                <w:szCs w:val="24"/>
                <w:lang w:eastAsia="en-US"/>
              </w:rPr>
              <w:t>Anket Soruları</w:t>
            </w:r>
          </w:p>
        </w:tc>
        <w:tc>
          <w:tcPr>
            <w:tcW w:w="4110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3215CD" w14:textId="77777777" w:rsidR="009B3B9F" w:rsidRPr="000A7298" w:rsidRDefault="009B3B9F">
            <w:pPr>
              <w:pStyle w:val="TableParagraph"/>
              <w:spacing w:line="215" w:lineRule="exact"/>
              <w:ind w:left="1017"/>
              <w:rPr>
                <w:rFonts w:ascii="Times New Roman" w:hAnsi="Times New Roman" w:cs="Times New Roman"/>
                <w:b/>
                <w:lang w:eastAsia="en-US"/>
              </w:rPr>
            </w:pPr>
            <w:r w:rsidRPr="000A7298">
              <w:rPr>
                <w:rFonts w:ascii="Times New Roman" w:hAnsi="Times New Roman" w:cs="Times New Roman"/>
                <w:b/>
                <w:color w:val="1F3863"/>
                <w:lang w:eastAsia="en-US"/>
              </w:rPr>
              <w:t>MEMNUNİYET DÜZEYİ</w:t>
            </w:r>
          </w:p>
        </w:tc>
      </w:tr>
      <w:tr w:rsidR="009B3B9F" w:rsidRPr="000A7298" w14:paraId="62D64DA5" w14:textId="77777777" w:rsidTr="001434D6">
        <w:trPr>
          <w:trHeight w:val="1785"/>
        </w:trPr>
        <w:tc>
          <w:tcPr>
            <w:tcW w:w="68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003387" w14:textId="77777777" w:rsidR="009B3B9F" w:rsidRPr="000A7298" w:rsidRDefault="009B3B9F">
            <w:pPr>
              <w:rPr>
                <w:rFonts w:ascii="Times New Roman" w:hAnsi="Times New Roman" w:cs="Times New Roman"/>
                <w:b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63C59463" w14:textId="77777777" w:rsidR="009B3B9F" w:rsidRPr="000A7298" w:rsidRDefault="009B3B9F">
            <w:pPr>
              <w:pStyle w:val="TableParagraph"/>
              <w:spacing w:before="1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2DDA8BB5" w14:textId="77777777" w:rsidR="009B3B9F" w:rsidRPr="000A7298" w:rsidRDefault="009B3B9F">
            <w:pPr>
              <w:pStyle w:val="TableParagraph"/>
              <w:ind w:left="18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Memnunum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342E6E41" w14:textId="77777777" w:rsidR="009B3B9F" w:rsidRPr="000A7298" w:rsidRDefault="009B3B9F">
            <w:pPr>
              <w:pStyle w:val="TableParagraph"/>
              <w:spacing w:before="3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744882BC" w14:textId="77777777" w:rsidR="009B3B9F" w:rsidRPr="000A7298" w:rsidRDefault="009B3B9F">
            <w:pPr>
              <w:pStyle w:val="TableParagraph"/>
              <w:ind w:left="37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Memnunum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1CCC5F4F" w14:textId="77777777" w:rsidR="009B3B9F" w:rsidRPr="000A7298" w:rsidRDefault="009B3B9F">
            <w:pPr>
              <w:pStyle w:val="TableParagraph"/>
              <w:spacing w:before="1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67711AA9" w14:textId="77777777" w:rsidR="009B3B9F" w:rsidRPr="000A7298" w:rsidRDefault="009B3B9F">
            <w:pPr>
              <w:pStyle w:val="TableParagraph"/>
              <w:ind w:left="42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7918B1BD" w14:textId="77777777" w:rsidR="009B3B9F" w:rsidRPr="000A7298" w:rsidRDefault="009B3B9F">
            <w:pPr>
              <w:pStyle w:val="TableParagraph"/>
              <w:spacing w:before="4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43679286" w14:textId="77777777" w:rsidR="009B3B9F" w:rsidRPr="000A7298" w:rsidRDefault="009B3B9F">
            <w:pPr>
              <w:pStyle w:val="TableParagraph"/>
              <w:ind w:left="15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Memnun Değilim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776D0A0D" w14:textId="77777777" w:rsidR="009B3B9F" w:rsidRPr="000A7298" w:rsidRDefault="009B3B9F" w:rsidP="001434D6">
            <w:pPr>
              <w:pStyle w:val="TableParagraph"/>
              <w:ind w:left="42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Hiç Memnun Değili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2D2779BA" w14:textId="77777777" w:rsidR="009B3B9F" w:rsidRPr="000A7298" w:rsidRDefault="009B3B9F">
            <w:pPr>
              <w:pStyle w:val="TableParagraph"/>
              <w:spacing w:before="3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5E75A8B7" w14:textId="77777777" w:rsidR="009B3B9F" w:rsidRPr="000A7298" w:rsidRDefault="009B3B9F">
            <w:pPr>
              <w:pStyle w:val="TableParagraph"/>
              <w:ind w:left="42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Fikrim Yok</w:t>
            </w:r>
          </w:p>
        </w:tc>
      </w:tr>
      <w:tr w:rsidR="0064714D" w:rsidRPr="000A7298" w14:paraId="2B042C1D" w14:textId="77777777" w:rsidTr="001434D6">
        <w:trPr>
          <w:trHeight w:val="702"/>
        </w:trPr>
        <w:tc>
          <w:tcPr>
            <w:tcW w:w="6805" w:type="dxa"/>
            <w:shd w:val="clear" w:color="auto" w:fill="auto"/>
            <w:vAlign w:val="center"/>
          </w:tcPr>
          <w:p w14:paraId="526D92A0" w14:textId="77777777" w:rsidR="0064714D" w:rsidRPr="0064714D" w:rsidRDefault="00077C49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</w:rPr>
              <w:t>Çalıştığım ortamın fiziksel (ısı, ışık, bina tasarımı...) şartlarında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EDC3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4016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5AB5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6A54E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484CA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B2877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56F2320A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5A1D1160" w14:textId="77777777" w:rsidR="0064714D" w:rsidRPr="0064714D" w:rsidRDefault="00077C49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Üniversitede haftalık çalışma saatleri ile yıllık ücretli izin konularının yasalara uygun ve tanımlı olmasında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307C9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8C28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CE50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A374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173F1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C13D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23BEEF66" w14:textId="77777777" w:rsidTr="001434D6">
        <w:trPr>
          <w:trHeight w:val="702"/>
        </w:trPr>
        <w:tc>
          <w:tcPr>
            <w:tcW w:w="6805" w:type="dxa"/>
            <w:shd w:val="clear" w:color="auto" w:fill="auto"/>
            <w:vAlign w:val="center"/>
          </w:tcPr>
          <w:p w14:paraId="24768B0B" w14:textId="77777777" w:rsidR="0064714D" w:rsidRPr="0064714D" w:rsidRDefault="00077C49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</w:rPr>
              <w:t>İş ve görev tanımlarımın açık olmasında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0DD9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0E2D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AF99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60B9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C6A14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6E8D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6B6B2B61" w14:textId="77777777" w:rsidTr="001434D6">
        <w:trPr>
          <w:trHeight w:val="702"/>
        </w:trPr>
        <w:tc>
          <w:tcPr>
            <w:tcW w:w="6805" w:type="dxa"/>
            <w:shd w:val="clear" w:color="auto" w:fill="auto"/>
            <w:vAlign w:val="center"/>
          </w:tcPr>
          <w:p w14:paraId="6EF2E27C" w14:textId="77777777" w:rsidR="0064714D" w:rsidRPr="0064714D" w:rsidRDefault="00077C49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</w:rPr>
              <w:t>İdari personelin unvanları ile kadrolarının uyumlu olmasında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E7A55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F8D1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3AC8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D96D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A0CF5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3EDB2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7899E319" w14:textId="77777777" w:rsidTr="001434D6">
        <w:trPr>
          <w:trHeight w:val="702"/>
        </w:trPr>
        <w:tc>
          <w:tcPr>
            <w:tcW w:w="6805" w:type="dxa"/>
            <w:shd w:val="clear" w:color="auto" w:fill="auto"/>
            <w:vAlign w:val="center"/>
          </w:tcPr>
          <w:p w14:paraId="096C26DF" w14:textId="77777777" w:rsidR="00077C49" w:rsidRDefault="00077C49" w:rsidP="00077C49">
            <w:pPr>
              <w:pStyle w:val="TableParagraph"/>
              <w:spacing w:before="1"/>
              <w:ind w:left="110"/>
              <w:rPr>
                <w:rFonts w:ascii="Times New Roman" w:hAnsi="Times New Roman" w:cs="Times New Roman"/>
              </w:rPr>
            </w:pPr>
            <w:r w:rsidRPr="000A7298">
              <w:rPr>
                <w:rFonts w:ascii="Times New Roman" w:hAnsi="Times New Roman" w:cs="Times New Roman"/>
              </w:rPr>
              <w:t xml:space="preserve">Birimimizdeki idari kadro sayısı yeterli </w:t>
            </w:r>
          </w:p>
          <w:p w14:paraId="151BEB97" w14:textId="77777777" w:rsidR="0064714D" w:rsidRPr="0064714D" w:rsidRDefault="00077C49" w:rsidP="00077C49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proofErr w:type="gramStart"/>
            <w:r w:rsidRPr="000A7298">
              <w:rPr>
                <w:rFonts w:ascii="Times New Roman" w:hAnsi="Times New Roman" w:cs="Times New Roman"/>
              </w:rPr>
              <w:t>olmasından</w:t>
            </w:r>
            <w:proofErr w:type="gramEnd"/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9CAA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F8D5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EDBFA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F733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52F7B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F6FEC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238A11EF" w14:textId="77777777" w:rsidTr="001434D6">
        <w:trPr>
          <w:trHeight w:val="703"/>
        </w:trPr>
        <w:tc>
          <w:tcPr>
            <w:tcW w:w="6805" w:type="dxa"/>
            <w:shd w:val="clear" w:color="auto" w:fill="auto"/>
            <w:vAlign w:val="center"/>
          </w:tcPr>
          <w:p w14:paraId="42AA341D" w14:textId="77777777" w:rsidR="0064714D" w:rsidRPr="0064714D" w:rsidRDefault="00077C49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</w:rPr>
              <w:t>İdari personele kendini geliştirme/hizmet içi eğitim olanaklarının sunulmasında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041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FD21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C10E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223A0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17ED0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D66B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2D6BEE87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02DED21F" w14:textId="77777777" w:rsidR="0064714D" w:rsidRPr="0064714D" w:rsidRDefault="00077C49" w:rsidP="0064714D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</w:rPr>
              <w:t>Terfilerde mesleki yeterliliğe önem verilmesinde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FB00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FC77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329EB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3BFD8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AFA9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D448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4265AC3F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20AA7CF3" w14:textId="77777777" w:rsidR="0064714D" w:rsidRPr="0064714D" w:rsidRDefault="00077C49" w:rsidP="0064714D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</w:rPr>
              <w:t>Bağlı olduğum ilk yöneticimin kendi görev ve sorumluluklarını tam olarak yerine getirmesinde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829D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982A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D63C4C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4249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8BE3A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A89B9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588206D2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518DD629" w14:textId="77777777" w:rsidR="0064714D" w:rsidRPr="0064714D" w:rsidRDefault="00077C49" w:rsidP="0064714D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</w:rPr>
              <w:t>Bağlı olduğum ilk yöneticimin adil ve dürüst olmasında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5DC49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4C1C6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9F70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B5B09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35DE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77303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457B2C93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0F4C99C2" w14:textId="77777777" w:rsidR="0064714D" w:rsidRPr="0064714D" w:rsidRDefault="00077C49" w:rsidP="0064714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</w:rPr>
              <w:t>Çalışanlar arasında aidiyet duygusunun egemen olmasında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B3576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DFA6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BA99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D5E8D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5231A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6F03E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450E7BA2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2169EA22" w14:textId="77777777" w:rsidR="0064714D" w:rsidRPr="0064714D" w:rsidRDefault="00077C49" w:rsidP="0064714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</w:rPr>
              <w:t>Birimdeki personelin memnuniyetini arttırmak için başarıyı ve performansı ödüllendirici mekanizmalar olmasında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47CEF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DB2DC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6E0C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973A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6AD3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5F6E1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03E1C78D" w14:textId="77777777" w:rsidR="00EE26D0" w:rsidRDefault="00EE26D0" w:rsidP="0064714D">
      <w:pPr>
        <w:adjustRightInd w:val="0"/>
        <w:spacing w:line="276" w:lineRule="auto"/>
        <w:ind w:left="62" w:hanging="57"/>
        <w:rPr>
          <w:rFonts w:ascii="Times New Roman" w:hAnsi="Times New Roman" w:cs="Times New Roman"/>
        </w:rPr>
        <w:sectPr w:rsidR="00EE26D0">
          <w:headerReference w:type="default" r:id="rId8"/>
          <w:footerReference w:type="default" r:id="rId9"/>
          <w:pgSz w:w="11910" w:h="16840"/>
          <w:pgMar w:top="1580" w:right="1300" w:bottom="1080" w:left="1300" w:header="708" w:footer="883" w:gutter="0"/>
          <w:pgNumType w:start="1"/>
          <w:cols w:space="708"/>
        </w:sectPr>
      </w:pPr>
    </w:p>
    <w:tbl>
      <w:tblPr>
        <w:tblW w:w="10915" w:type="dxa"/>
        <w:tblInd w:w="-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805"/>
        <w:gridCol w:w="567"/>
        <w:gridCol w:w="567"/>
        <w:gridCol w:w="708"/>
        <w:gridCol w:w="709"/>
        <w:gridCol w:w="709"/>
        <w:gridCol w:w="850"/>
      </w:tblGrid>
      <w:tr w:rsidR="0064714D" w:rsidRPr="000A7298" w14:paraId="19EA1326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57A9E08D" w14:textId="0C0B2377" w:rsidR="0064714D" w:rsidRPr="0064714D" w:rsidRDefault="00077C49" w:rsidP="0064714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</w:rPr>
              <w:lastRenderedPageBreak/>
              <w:t>Şu anda bulunduğum pozisyonda kendimi geliştirebilmemde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18595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8297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B58F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04E4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6BD5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7ADFD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095A957A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43ED5CB1" w14:textId="77777777" w:rsidR="0064714D" w:rsidRPr="0064714D" w:rsidRDefault="00077C49" w:rsidP="0064714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</w:rPr>
              <w:t>Birimde işin yapılışına ilişkin düşüncelerimi rahat ve serbest bir şekilde ifade edebilmemde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09BB8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B2F7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08956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58CB4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BB02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225D1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7A3E2906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7325136D" w14:textId="77777777" w:rsidR="0064714D" w:rsidRPr="0064714D" w:rsidRDefault="00077C49" w:rsidP="0064714D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>
              <w:t>İşimi severek yapmış olmakta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673FF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D10C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49E22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705E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97CA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FEC70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426FF25C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3DB8CF0E" w14:textId="77777777" w:rsidR="0064714D" w:rsidRPr="0064714D" w:rsidRDefault="00077C49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İdari personel odalarının yeterli olması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C19EF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ABDB7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0F1E9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5C09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AB8C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056D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36061222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5BB18A1D" w14:textId="77777777" w:rsidR="0064714D" w:rsidRPr="0064714D" w:rsidRDefault="00077C49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Birimimizdeki idari personel sayısının yeterli olmasında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0C5A7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68E13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52D6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9B41E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BF5F6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7BD4C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4714D" w:rsidRPr="000A7298" w14:paraId="057F1FF9" w14:textId="77777777" w:rsidTr="001434D6">
        <w:trPr>
          <w:trHeight w:val="705"/>
        </w:trPr>
        <w:tc>
          <w:tcPr>
            <w:tcW w:w="6805" w:type="dxa"/>
            <w:shd w:val="clear" w:color="auto" w:fill="auto"/>
            <w:vAlign w:val="center"/>
          </w:tcPr>
          <w:p w14:paraId="21F27034" w14:textId="77777777" w:rsidR="0064714D" w:rsidRPr="0064714D" w:rsidRDefault="00077C49" w:rsidP="0064714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</w:rPr>
              <w:t xml:space="preserve">Samsun </w:t>
            </w:r>
            <w:r w:rsidRPr="00216391">
              <w:rPr>
                <w:rFonts w:ascii="Times New Roman" w:hAnsi="Times New Roman" w:cs="Times New Roman"/>
              </w:rPr>
              <w:t>Üniversitesi’nin bir mensubu olmaktan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C74A2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50DD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0D031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FAE8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7833A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323099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0AC4B755" w14:textId="77777777" w:rsidR="00B3538B" w:rsidRDefault="00B3538B" w:rsidP="009B3B9F">
      <w:pPr>
        <w:widowControl/>
        <w:autoSpaceDE/>
        <w:autoSpaceDN/>
        <w:rPr>
          <w:rFonts w:ascii="Times New Roman" w:hAnsi="Times New Roman" w:cs="Times New Roman"/>
        </w:rPr>
        <w:sectPr w:rsidR="00B3538B">
          <w:headerReference w:type="default" r:id="rId10"/>
          <w:pgSz w:w="11910" w:h="16840"/>
          <w:pgMar w:top="1580" w:right="1300" w:bottom="1080" w:left="1300" w:header="708" w:footer="883" w:gutter="0"/>
          <w:pgNumType w:start="1"/>
          <w:cols w:space="708"/>
        </w:sectPr>
      </w:pPr>
    </w:p>
    <w:p w14:paraId="341E54E5" w14:textId="77777777" w:rsidR="009B3B9F" w:rsidRPr="000A7298" w:rsidRDefault="009B3B9F" w:rsidP="009B3B9F">
      <w:pPr>
        <w:pStyle w:val="GvdeMetni"/>
        <w:spacing w:before="7"/>
        <w:rPr>
          <w:rFonts w:ascii="Times New Roman" w:hAnsi="Times New Roman" w:cs="Times New Roman"/>
          <w:sz w:val="22"/>
          <w:szCs w:val="22"/>
        </w:rPr>
      </w:pPr>
      <w:bookmarkStart w:id="0" w:name="_GoBack"/>
      <w:bookmarkEnd w:id="0"/>
    </w:p>
    <w:tbl>
      <w:tblPr>
        <w:tblW w:w="10915" w:type="dxa"/>
        <w:tblInd w:w="-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663"/>
        <w:gridCol w:w="850"/>
        <w:gridCol w:w="567"/>
        <w:gridCol w:w="851"/>
        <w:gridCol w:w="850"/>
        <w:gridCol w:w="1134"/>
      </w:tblGrid>
      <w:tr w:rsidR="009B3B9F" w:rsidRPr="000A7298" w14:paraId="7555AF5F" w14:textId="77777777" w:rsidTr="00143F0F">
        <w:trPr>
          <w:trHeight w:val="390"/>
        </w:trPr>
        <w:tc>
          <w:tcPr>
            <w:tcW w:w="1091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ABA13F" w14:textId="77777777" w:rsidR="009B3B9F" w:rsidRPr="000A7298" w:rsidRDefault="009B3B9F">
            <w:pPr>
              <w:pStyle w:val="TableParagraph"/>
              <w:spacing w:before="78"/>
              <w:ind w:left="3538" w:right="3531"/>
              <w:jc w:val="center"/>
              <w:rPr>
                <w:rFonts w:ascii="Times New Roman" w:hAnsi="Times New Roman" w:cs="Times New Roman"/>
                <w:b/>
                <w:lang w:eastAsia="en-US"/>
              </w:rPr>
            </w:pPr>
            <w:r w:rsidRPr="000A7298">
              <w:rPr>
                <w:rFonts w:ascii="Times New Roman" w:hAnsi="Times New Roman" w:cs="Times New Roman"/>
                <w:b/>
                <w:color w:val="1F3863"/>
                <w:lang w:eastAsia="en-US"/>
              </w:rPr>
              <w:t>GENEL MEMNUNİYET</w:t>
            </w:r>
          </w:p>
        </w:tc>
      </w:tr>
      <w:tr w:rsidR="009B3B9F" w:rsidRPr="000A7298" w14:paraId="69964447" w14:textId="77777777" w:rsidTr="001434D6">
        <w:trPr>
          <w:trHeight w:val="1211"/>
        </w:trPr>
        <w:tc>
          <w:tcPr>
            <w:tcW w:w="6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35C645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71044185" w14:textId="77777777" w:rsidR="009B3B9F" w:rsidRPr="000A7298" w:rsidRDefault="009B3B9F">
            <w:pPr>
              <w:pStyle w:val="TableParagraph"/>
              <w:spacing w:before="7"/>
              <w:rPr>
                <w:rFonts w:ascii="Times New Roman" w:hAnsi="Times New Roman" w:cs="Times New Roman"/>
                <w:lang w:eastAsia="en-US"/>
              </w:rPr>
            </w:pPr>
          </w:p>
          <w:p w14:paraId="4B528047" w14:textId="77777777" w:rsidR="009B3B9F" w:rsidRPr="000A7298" w:rsidRDefault="00400809" w:rsidP="008E5B07">
            <w:pPr>
              <w:pStyle w:val="TableParagraph"/>
              <w:ind w:left="110" w:right="38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1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>. Üniversitemiz ile ilgili genel memnuniyet düzeyiniz nedir?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37101277" w14:textId="77777777" w:rsidR="009B3B9F" w:rsidRPr="000A7298" w:rsidRDefault="009B3B9F" w:rsidP="00143F0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7EA11D91" w14:textId="77777777" w:rsidR="009B3B9F" w:rsidRPr="000A7298" w:rsidRDefault="009B3B9F" w:rsidP="00143F0F">
            <w:pPr>
              <w:pStyle w:val="TableParagraph"/>
              <w:spacing w:before="154"/>
              <w:ind w:left="11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yüksek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05F848AD" w14:textId="77777777" w:rsidR="009B3B9F" w:rsidRPr="000A7298" w:rsidRDefault="009B3B9F" w:rsidP="00143F0F">
            <w:pPr>
              <w:pStyle w:val="TableParagraph"/>
              <w:spacing w:before="7"/>
              <w:rPr>
                <w:rFonts w:ascii="Times New Roman" w:hAnsi="Times New Roman" w:cs="Times New Roman"/>
                <w:lang w:eastAsia="en-US"/>
              </w:rPr>
            </w:pPr>
          </w:p>
          <w:p w14:paraId="2108D836" w14:textId="77777777" w:rsidR="009B3B9F" w:rsidRPr="000A7298" w:rsidRDefault="009B3B9F" w:rsidP="00143F0F">
            <w:pPr>
              <w:pStyle w:val="TableParagraph"/>
              <w:ind w:left="29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Yükse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6B5B4E68" w14:textId="77777777" w:rsidR="009B3B9F" w:rsidRPr="000A7298" w:rsidRDefault="009B3B9F" w:rsidP="00143F0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28DBCDDD" w14:textId="77777777" w:rsidR="009B3B9F" w:rsidRPr="000A7298" w:rsidRDefault="009B3B9F" w:rsidP="00143F0F">
            <w:pPr>
              <w:pStyle w:val="TableParagraph"/>
              <w:spacing w:before="195"/>
              <w:ind w:left="13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13756849" w14:textId="77777777" w:rsidR="009B3B9F" w:rsidRPr="000A7298" w:rsidRDefault="009B3B9F" w:rsidP="00143F0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1A2E798F" w14:textId="77777777" w:rsidR="009B3B9F" w:rsidRPr="000A7298" w:rsidRDefault="009B3B9F" w:rsidP="00143F0F">
            <w:pPr>
              <w:pStyle w:val="TableParagraph"/>
              <w:spacing w:before="1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Düşük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03FA2FE8" w14:textId="77777777" w:rsidR="009B3B9F" w:rsidRPr="000A7298" w:rsidRDefault="009B3B9F" w:rsidP="00143F0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300C794D" w14:textId="77777777" w:rsidR="009B3B9F" w:rsidRPr="000A7298" w:rsidRDefault="009B3B9F" w:rsidP="00143F0F">
            <w:pPr>
              <w:pStyle w:val="TableParagraph"/>
              <w:spacing w:before="156"/>
              <w:ind w:left="14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Düşük</w:t>
            </w:r>
          </w:p>
        </w:tc>
      </w:tr>
      <w:tr w:rsidR="009B3B9F" w:rsidRPr="000A7298" w14:paraId="5045A410" w14:textId="77777777" w:rsidTr="001434D6">
        <w:trPr>
          <w:trHeight w:val="412"/>
        </w:trPr>
        <w:tc>
          <w:tcPr>
            <w:tcW w:w="6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C658AB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448226" w14:textId="77777777" w:rsidR="009B3B9F" w:rsidRPr="000A7298" w:rsidRDefault="009B3B9F" w:rsidP="00143F0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4741A01B" w14:textId="77777777" w:rsidR="009B3B9F" w:rsidRPr="000A7298" w:rsidRDefault="009B3B9F" w:rsidP="00143F0F">
            <w:pPr>
              <w:pStyle w:val="TableParagraph"/>
              <w:spacing w:line="169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20255941" wp14:editId="53DDD1ED">
                  <wp:extent cx="88900" cy="107950"/>
                  <wp:effectExtent l="0" t="0" r="6350" b="635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A7FD68" w14:textId="77777777" w:rsidR="009B3B9F" w:rsidRPr="000A7298" w:rsidRDefault="009B3B9F" w:rsidP="00143F0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36B15134" w14:textId="77777777" w:rsidR="009B3B9F" w:rsidRPr="000A7298" w:rsidRDefault="009B3B9F" w:rsidP="00143F0F">
            <w:pPr>
              <w:pStyle w:val="TableParagraph"/>
              <w:spacing w:line="169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7FCB5D97" wp14:editId="37D26AA8">
                  <wp:extent cx="88900" cy="107950"/>
                  <wp:effectExtent l="0" t="0" r="6350" b="635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850A3D" w14:textId="77777777" w:rsidR="009B3B9F" w:rsidRPr="000A7298" w:rsidRDefault="009B3B9F" w:rsidP="00143F0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49E6918A" w14:textId="77777777" w:rsidR="009B3B9F" w:rsidRPr="000A7298" w:rsidRDefault="009B3B9F" w:rsidP="00143F0F">
            <w:pPr>
              <w:pStyle w:val="TableParagraph"/>
              <w:spacing w:line="169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1E52922A" wp14:editId="60BE14A5">
                  <wp:extent cx="88900" cy="107950"/>
                  <wp:effectExtent l="0" t="0" r="6350" b="635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6A2AA2" w14:textId="77777777" w:rsidR="009B3B9F" w:rsidRPr="000A7298" w:rsidRDefault="009B3B9F" w:rsidP="00143F0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5CF257F9" w14:textId="77777777" w:rsidR="009B3B9F" w:rsidRPr="000A7298" w:rsidRDefault="009B3B9F" w:rsidP="00143F0F">
            <w:pPr>
              <w:pStyle w:val="TableParagraph"/>
              <w:spacing w:line="169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772AF167" wp14:editId="457BF919">
                  <wp:extent cx="88900" cy="107950"/>
                  <wp:effectExtent l="0" t="0" r="6350" b="635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25E477" w14:textId="77777777" w:rsidR="009B3B9F" w:rsidRPr="000A7298" w:rsidRDefault="009B3B9F" w:rsidP="00143F0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40BA907B" w14:textId="77777777" w:rsidR="009B3B9F" w:rsidRPr="000A7298" w:rsidRDefault="009B3B9F" w:rsidP="00143F0F">
            <w:pPr>
              <w:pStyle w:val="TableParagraph"/>
              <w:spacing w:line="169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40101783" wp14:editId="4462D7DA">
                  <wp:extent cx="88900" cy="107950"/>
                  <wp:effectExtent l="0" t="0" r="6350" b="635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3B9F" w:rsidRPr="000A7298" w14:paraId="7D7476EC" w14:textId="77777777" w:rsidTr="001434D6">
        <w:trPr>
          <w:trHeight w:val="1272"/>
        </w:trPr>
        <w:tc>
          <w:tcPr>
            <w:tcW w:w="6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3CA70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7E69EF3E" w14:textId="77777777" w:rsidR="009B3B9F" w:rsidRPr="000A7298" w:rsidRDefault="009B3B9F">
            <w:pPr>
              <w:pStyle w:val="TableParagraph"/>
              <w:spacing w:before="4"/>
              <w:rPr>
                <w:rFonts w:ascii="Times New Roman" w:hAnsi="Times New Roman" w:cs="Times New Roman"/>
                <w:lang w:eastAsia="en-US"/>
              </w:rPr>
            </w:pPr>
          </w:p>
          <w:p w14:paraId="410C2572" w14:textId="77777777" w:rsidR="009B3B9F" w:rsidRPr="000A7298" w:rsidRDefault="00400809">
            <w:pPr>
              <w:pStyle w:val="TableParagraph"/>
              <w:ind w:left="110" w:right="38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2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>. Üniversitemizin beklentilerinizi karşılama düzeyi nedir?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0A054D13" w14:textId="77777777" w:rsidR="009B3B9F" w:rsidRPr="000A7298" w:rsidRDefault="009B3B9F" w:rsidP="00143F0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086A9065" w14:textId="77777777" w:rsidR="009B3B9F" w:rsidRPr="000A7298" w:rsidRDefault="009B3B9F" w:rsidP="00143F0F">
            <w:pPr>
              <w:pStyle w:val="TableParagraph"/>
              <w:spacing w:before="154"/>
              <w:ind w:left="14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yüksek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7B3238E5" w14:textId="77777777" w:rsidR="009B3B9F" w:rsidRPr="000A7298" w:rsidRDefault="009B3B9F" w:rsidP="00143F0F">
            <w:pPr>
              <w:pStyle w:val="TableParagraph"/>
              <w:spacing w:before="7"/>
              <w:rPr>
                <w:rFonts w:ascii="Times New Roman" w:hAnsi="Times New Roman" w:cs="Times New Roman"/>
                <w:lang w:eastAsia="en-US"/>
              </w:rPr>
            </w:pPr>
          </w:p>
          <w:p w14:paraId="50BDB0F6" w14:textId="77777777" w:rsidR="009B3B9F" w:rsidRPr="000A7298" w:rsidRDefault="009B3B9F" w:rsidP="00143F0F">
            <w:pPr>
              <w:pStyle w:val="TableParagraph"/>
              <w:ind w:left="326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Yükse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183AAC4E" w14:textId="77777777" w:rsidR="009B3B9F" w:rsidRPr="000A7298" w:rsidRDefault="009B3B9F" w:rsidP="00143F0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1DF0E522" w14:textId="77777777" w:rsidR="009B3B9F" w:rsidRPr="000A7298" w:rsidRDefault="009B3B9F" w:rsidP="00143F0F">
            <w:pPr>
              <w:pStyle w:val="TableParagraph"/>
              <w:spacing w:before="195"/>
              <w:ind w:left="165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3D93170D" w14:textId="77777777" w:rsidR="009B3B9F" w:rsidRPr="000A7298" w:rsidRDefault="009B3B9F" w:rsidP="00143F0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4EE8356C" w14:textId="77777777" w:rsidR="009B3B9F" w:rsidRPr="000A7298" w:rsidRDefault="009B3B9F" w:rsidP="00143F0F">
            <w:pPr>
              <w:pStyle w:val="TableParagraph"/>
              <w:spacing w:before="1"/>
              <w:ind w:left="36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Düşük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3D56590F" w14:textId="77777777" w:rsidR="009B3B9F" w:rsidRPr="000A7298" w:rsidRDefault="009B3B9F" w:rsidP="00143F0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34A372B6" w14:textId="77777777" w:rsidR="009B3B9F" w:rsidRPr="000A7298" w:rsidRDefault="009B3B9F" w:rsidP="00143F0F">
            <w:pPr>
              <w:pStyle w:val="TableParagraph"/>
              <w:spacing w:before="156"/>
              <w:ind w:left="1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Düşük</w:t>
            </w:r>
          </w:p>
        </w:tc>
      </w:tr>
      <w:tr w:rsidR="009B3B9F" w:rsidRPr="000A7298" w14:paraId="63757DB9" w14:textId="77777777" w:rsidTr="001434D6">
        <w:trPr>
          <w:trHeight w:val="414"/>
        </w:trPr>
        <w:tc>
          <w:tcPr>
            <w:tcW w:w="6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032E85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1CAF03" w14:textId="77777777" w:rsidR="009B3B9F" w:rsidRPr="000A7298" w:rsidRDefault="009B3B9F" w:rsidP="00143F0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4072C1F5" w14:textId="77777777" w:rsidR="009B3B9F" w:rsidRPr="000A7298" w:rsidRDefault="009B3B9F" w:rsidP="00143F0F">
            <w:pPr>
              <w:pStyle w:val="TableParagraph"/>
              <w:spacing w:line="169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1EFFA92E" wp14:editId="5109FB2A">
                  <wp:extent cx="88900" cy="107950"/>
                  <wp:effectExtent l="0" t="0" r="6350" b="635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87B2DE" w14:textId="77777777" w:rsidR="009B3B9F" w:rsidRPr="000A7298" w:rsidRDefault="009B3B9F" w:rsidP="00143F0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29E5A07A" w14:textId="77777777" w:rsidR="009B3B9F" w:rsidRPr="000A7298" w:rsidRDefault="009B3B9F" w:rsidP="00143F0F">
            <w:pPr>
              <w:pStyle w:val="TableParagraph"/>
              <w:spacing w:line="169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06F54F9B" wp14:editId="0BFB9C84">
                  <wp:extent cx="88900" cy="107950"/>
                  <wp:effectExtent l="0" t="0" r="6350" b="635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4A3A24" w14:textId="77777777" w:rsidR="009B3B9F" w:rsidRPr="000A7298" w:rsidRDefault="009B3B9F" w:rsidP="00143F0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5FA55E67" w14:textId="77777777" w:rsidR="009B3B9F" w:rsidRPr="000A7298" w:rsidRDefault="009B3B9F" w:rsidP="00143F0F">
            <w:pPr>
              <w:pStyle w:val="TableParagraph"/>
              <w:spacing w:line="169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4EB03810" wp14:editId="59639BEC">
                  <wp:extent cx="88900" cy="107950"/>
                  <wp:effectExtent l="0" t="0" r="6350" b="635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2381C3" w14:textId="77777777" w:rsidR="009B3B9F" w:rsidRPr="000A7298" w:rsidRDefault="009B3B9F" w:rsidP="00143F0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7B3608B4" w14:textId="77777777" w:rsidR="009B3B9F" w:rsidRPr="000A7298" w:rsidRDefault="009B3B9F" w:rsidP="00143F0F">
            <w:pPr>
              <w:pStyle w:val="TableParagraph"/>
              <w:spacing w:line="169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5D618BF7" wp14:editId="02437DC4">
                  <wp:extent cx="88900" cy="107950"/>
                  <wp:effectExtent l="0" t="0" r="6350" b="635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F8CCB0" w14:textId="77777777" w:rsidR="009B3B9F" w:rsidRPr="000A7298" w:rsidRDefault="009B3B9F" w:rsidP="00143F0F">
            <w:pPr>
              <w:pStyle w:val="TableParagraph"/>
              <w:spacing w:before="10"/>
              <w:rPr>
                <w:rFonts w:ascii="Times New Roman" w:hAnsi="Times New Roman" w:cs="Times New Roman"/>
                <w:lang w:eastAsia="en-US"/>
              </w:rPr>
            </w:pPr>
          </w:p>
          <w:p w14:paraId="7DD159F8" w14:textId="77777777" w:rsidR="009B3B9F" w:rsidRPr="000A7298" w:rsidRDefault="009B3B9F" w:rsidP="00143F0F">
            <w:pPr>
              <w:pStyle w:val="TableParagraph"/>
              <w:spacing w:line="169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723C856B" wp14:editId="16D74313">
                  <wp:extent cx="88900" cy="107950"/>
                  <wp:effectExtent l="0" t="0" r="6350" b="635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3B9F" w:rsidRPr="000A7298" w14:paraId="6BFC9547" w14:textId="77777777" w:rsidTr="001434D6">
        <w:trPr>
          <w:trHeight w:val="1403"/>
        </w:trPr>
        <w:tc>
          <w:tcPr>
            <w:tcW w:w="6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64FB26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1603AB96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25DA579C" w14:textId="77777777" w:rsidR="009B3B9F" w:rsidRPr="000A7298" w:rsidRDefault="00400809" w:rsidP="00AD3692">
            <w:pPr>
              <w:pStyle w:val="TableParagraph"/>
              <w:spacing w:before="172"/>
              <w:ind w:left="110" w:right="195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3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>.</w:t>
            </w:r>
            <w:r w:rsidR="00AD3692" w:rsidRPr="000A7298">
              <w:rPr>
                <w:rFonts w:ascii="Times New Roman" w:hAnsi="Times New Roman" w:cs="Times New Roman"/>
                <w:lang w:eastAsia="en-US"/>
              </w:rPr>
              <w:t xml:space="preserve"> Çalışma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 xml:space="preserve"> hayatınızı devam ettirmek için üniversitemizi tekrar tercih eder miydiniz?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445FC567" w14:textId="77777777" w:rsidR="009B3B9F" w:rsidRPr="000A7298" w:rsidRDefault="009B3B9F" w:rsidP="00143F0F">
            <w:pPr>
              <w:pStyle w:val="TableParagraph"/>
              <w:spacing w:before="11"/>
              <w:rPr>
                <w:rFonts w:ascii="Times New Roman" w:hAnsi="Times New Roman" w:cs="Times New Roman"/>
                <w:lang w:eastAsia="en-US"/>
              </w:rPr>
            </w:pPr>
          </w:p>
          <w:p w14:paraId="2924D012" w14:textId="77777777" w:rsidR="009B3B9F" w:rsidRPr="000A7298" w:rsidRDefault="009B3B9F" w:rsidP="00143F0F">
            <w:pPr>
              <w:pStyle w:val="TableParagraph"/>
              <w:spacing w:line="244" w:lineRule="auto"/>
              <w:ind w:left="122" w:firstLine="156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esinlikle tercih ederim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044EF93E" w14:textId="77777777" w:rsidR="009B3B9F" w:rsidRPr="000A7298" w:rsidRDefault="009B3B9F" w:rsidP="00143F0F">
            <w:pPr>
              <w:pStyle w:val="TableParagraph"/>
              <w:spacing w:before="184" w:line="244" w:lineRule="auto"/>
              <w:ind w:left="395" w:right="377" w:firstLine="2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Tercih ederim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64BC6390" w14:textId="77777777" w:rsidR="009B3B9F" w:rsidRPr="000A7298" w:rsidRDefault="009B3B9F" w:rsidP="00143F0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2A447351" w14:textId="77777777" w:rsidR="009B3B9F" w:rsidRPr="000A7298" w:rsidRDefault="009B3B9F" w:rsidP="00143F0F">
            <w:pPr>
              <w:pStyle w:val="TableParagraph"/>
              <w:spacing w:before="195"/>
              <w:ind w:left="2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1F08A266" w14:textId="77777777" w:rsidR="009B3B9F" w:rsidRPr="000A7298" w:rsidRDefault="009B3B9F" w:rsidP="00143F0F">
            <w:pPr>
              <w:pStyle w:val="TableParagraph"/>
              <w:spacing w:before="180" w:line="242" w:lineRule="auto"/>
              <w:ind w:left="402" w:right="385" w:firstLine="21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Tercih etmem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294AF0D5" w14:textId="77777777" w:rsidR="009B3B9F" w:rsidRPr="000A7298" w:rsidRDefault="009B3B9F" w:rsidP="00143F0F">
            <w:pPr>
              <w:pStyle w:val="TableParagraph"/>
              <w:spacing w:before="1"/>
              <w:rPr>
                <w:rFonts w:ascii="Times New Roman" w:hAnsi="Times New Roman" w:cs="Times New Roman"/>
                <w:lang w:eastAsia="en-US"/>
              </w:rPr>
            </w:pPr>
          </w:p>
          <w:p w14:paraId="3B05E3AF" w14:textId="77777777" w:rsidR="009B3B9F" w:rsidRPr="000A7298" w:rsidRDefault="009B3B9F" w:rsidP="00143F0F">
            <w:pPr>
              <w:pStyle w:val="TableParagraph"/>
              <w:spacing w:line="242" w:lineRule="auto"/>
              <w:ind w:left="129" w:firstLine="14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esinlikle tercih etmem</w:t>
            </w:r>
          </w:p>
        </w:tc>
      </w:tr>
      <w:tr w:rsidR="009B3B9F" w:rsidRPr="000A7298" w14:paraId="405C5414" w14:textId="77777777" w:rsidTr="001434D6">
        <w:trPr>
          <w:trHeight w:val="412"/>
        </w:trPr>
        <w:tc>
          <w:tcPr>
            <w:tcW w:w="6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F7A36D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457652" w14:textId="77777777" w:rsidR="009B3B9F" w:rsidRPr="000A7298" w:rsidRDefault="009B3B9F" w:rsidP="00143F0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29D90CF2" w14:textId="77777777" w:rsidR="009B3B9F" w:rsidRPr="000A7298" w:rsidRDefault="009B3B9F" w:rsidP="00143F0F">
            <w:pPr>
              <w:pStyle w:val="TableParagraph"/>
              <w:spacing w:line="169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5B34FB5B" wp14:editId="1A9BA887">
                  <wp:extent cx="88900" cy="107950"/>
                  <wp:effectExtent l="0" t="0" r="6350" b="635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D25BA3" w14:textId="77777777" w:rsidR="009B3B9F" w:rsidRPr="000A7298" w:rsidRDefault="009B3B9F" w:rsidP="00143F0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4F1226C6" w14:textId="77777777" w:rsidR="009B3B9F" w:rsidRPr="000A7298" w:rsidRDefault="009B3B9F" w:rsidP="00143F0F">
            <w:pPr>
              <w:pStyle w:val="TableParagraph"/>
              <w:spacing w:line="169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609D0E0B" wp14:editId="0430B562">
                  <wp:extent cx="88900" cy="107950"/>
                  <wp:effectExtent l="0" t="0" r="6350" b="635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665A5E" w14:textId="77777777" w:rsidR="009B3B9F" w:rsidRPr="000A7298" w:rsidRDefault="009B3B9F" w:rsidP="00143F0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1FA572DC" w14:textId="77777777" w:rsidR="009B3B9F" w:rsidRPr="000A7298" w:rsidRDefault="009B3B9F" w:rsidP="00143F0F">
            <w:pPr>
              <w:pStyle w:val="TableParagraph"/>
              <w:spacing w:line="169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5BAB2DF7" wp14:editId="510F53DE">
                  <wp:extent cx="88900" cy="107950"/>
                  <wp:effectExtent l="0" t="0" r="6350" b="635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3429EE" w14:textId="77777777" w:rsidR="009B3B9F" w:rsidRPr="000A7298" w:rsidRDefault="009B3B9F" w:rsidP="00143F0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5139584A" w14:textId="77777777" w:rsidR="009B3B9F" w:rsidRPr="000A7298" w:rsidRDefault="009B3B9F" w:rsidP="00143F0F">
            <w:pPr>
              <w:pStyle w:val="TableParagraph"/>
              <w:spacing w:line="169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54113E25" wp14:editId="3489EAC2">
                  <wp:extent cx="88900" cy="107950"/>
                  <wp:effectExtent l="0" t="0" r="6350" b="635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FCFE01" w14:textId="77777777" w:rsidR="009B3B9F" w:rsidRPr="000A7298" w:rsidRDefault="009B3B9F" w:rsidP="00143F0F">
            <w:pPr>
              <w:pStyle w:val="TableParagraph"/>
              <w:spacing w:before="8"/>
              <w:rPr>
                <w:rFonts w:ascii="Times New Roman" w:hAnsi="Times New Roman" w:cs="Times New Roman"/>
                <w:lang w:eastAsia="en-US"/>
              </w:rPr>
            </w:pPr>
          </w:p>
          <w:p w14:paraId="47A92E26" w14:textId="77777777" w:rsidR="009B3B9F" w:rsidRPr="000A7298" w:rsidRDefault="009B3B9F" w:rsidP="00143F0F">
            <w:pPr>
              <w:pStyle w:val="TableParagraph"/>
              <w:spacing w:line="169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29FFDBBC" wp14:editId="579D8B2B">
                  <wp:extent cx="88900" cy="107950"/>
                  <wp:effectExtent l="0" t="0" r="6350" b="635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3B9F" w:rsidRPr="000A7298" w14:paraId="771F046A" w14:textId="77777777" w:rsidTr="001434D6">
        <w:trPr>
          <w:trHeight w:val="1425"/>
        </w:trPr>
        <w:tc>
          <w:tcPr>
            <w:tcW w:w="6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248CD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257FA988" w14:textId="77777777" w:rsidR="009B3B9F" w:rsidRPr="000A7298" w:rsidRDefault="009B3B9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2D977DB4" w14:textId="77777777" w:rsidR="009B3B9F" w:rsidRPr="000A7298" w:rsidRDefault="00400809" w:rsidP="008E5B07">
            <w:pPr>
              <w:pStyle w:val="TableParagraph"/>
              <w:spacing w:before="185"/>
              <w:ind w:left="110" w:right="38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4</w:t>
            </w:r>
            <w:r w:rsidR="00AD3692" w:rsidRPr="000A7298">
              <w:rPr>
                <w:rFonts w:ascii="Times New Roman" w:hAnsi="Times New Roman" w:cs="Times New Roman"/>
                <w:lang w:eastAsia="en-US"/>
              </w:rPr>
              <w:t>. Kendinizi üniversiten</w:t>
            </w:r>
            <w:r w:rsidR="009B3B9F" w:rsidRPr="000A7298">
              <w:rPr>
                <w:rFonts w:ascii="Times New Roman" w:hAnsi="Times New Roman" w:cs="Times New Roman"/>
                <w:lang w:eastAsia="en-US"/>
              </w:rPr>
              <w:t>in bir parçası olarak görüyor musunuz?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27BE3E2E" w14:textId="77777777" w:rsidR="009B3B9F" w:rsidRPr="000A7298" w:rsidRDefault="009B3B9F" w:rsidP="00143F0F">
            <w:pPr>
              <w:pStyle w:val="TableParagraph"/>
              <w:spacing w:before="11"/>
              <w:rPr>
                <w:rFonts w:ascii="Times New Roman" w:hAnsi="Times New Roman" w:cs="Times New Roman"/>
                <w:lang w:eastAsia="en-US"/>
              </w:rPr>
            </w:pPr>
          </w:p>
          <w:p w14:paraId="486431BE" w14:textId="77777777" w:rsidR="009B3B9F" w:rsidRPr="000A7298" w:rsidRDefault="009B3B9F" w:rsidP="00143F0F">
            <w:pPr>
              <w:pStyle w:val="TableParagraph"/>
              <w:spacing w:line="244" w:lineRule="auto"/>
              <w:ind w:left="230" w:firstLine="6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 xml:space="preserve">Kesinlikle </w:t>
            </w:r>
            <w:r w:rsidRPr="000A7298">
              <w:rPr>
                <w:rFonts w:ascii="Times New Roman" w:hAnsi="Times New Roman" w:cs="Times New Roman"/>
                <w:w w:val="95"/>
                <w:lang w:eastAsia="en-US"/>
              </w:rPr>
              <w:t>görüyorum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46D5275B" w14:textId="77777777" w:rsidR="009B3B9F" w:rsidRPr="000A7298" w:rsidRDefault="009B3B9F" w:rsidP="00143F0F">
            <w:pPr>
              <w:pStyle w:val="TableParagraph"/>
              <w:spacing w:before="7"/>
              <w:rPr>
                <w:rFonts w:ascii="Times New Roman" w:hAnsi="Times New Roman" w:cs="Times New Roman"/>
                <w:lang w:eastAsia="en-US"/>
              </w:rPr>
            </w:pPr>
          </w:p>
          <w:p w14:paraId="7A53A605" w14:textId="77777777" w:rsidR="009B3B9F" w:rsidRPr="000A7298" w:rsidRDefault="009B3B9F" w:rsidP="00143F0F">
            <w:pPr>
              <w:pStyle w:val="TableParagraph"/>
              <w:ind w:left="21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Görüyorum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76151775" w14:textId="77777777" w:rsidR="009B3B9F" w:rsidRPr="000A7298" w:rsidRDefault="009B3B9F" w:rsidP="00143F0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2231D745" w14:textId="77777777" w:rsidR="009B3B9F" w:rsidRPr="000A7298" w:rsidRDefault="009B3B9F" w:rsidP="00143F0F">
            <w:pPr>
              <w:pStyle w:val="TableParagraph"/>
              <w:spacing w:before="195"/>
              <w:ind w:left="24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6D1C3DF7" w14:textId="77777777" w:rsidR="009B3B9F" w:rsidRPr="000A7298" w:rsidRDefault="009B3B9F" w:rsidP="00143F0F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  <w:p w14:paraId="6F822D01" w14:textId="77777777" w:rsidR="009B3B9F" w:rsidRPr="000A7298" w:rsidRDefault="009B3B9F" w:rsidP="00143F0F">
            <w:pPr>
              <w:pStyle w:val="TableParagraph"/>
              <w:spacing w:before="1"/>
              <w:ind w:left="13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Görmüyorum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70057E5D" w14:textId="77777777" w:rsidR="009B3B9F" w:rsidRPr="000A7298" w:rsidRDefault="009B3B9F" w:rsidP="00143F0F">
            <w:pPr>
              <w:pStyle w:val="TableParagraph"/>
              <w:spacing w:before="1"/>
              <w:rPr>
                <w:rFonts w:ascii="Times New Roman" w:hAnsi="Times New Roman" w:cs="Times New Roman"/>
                <w:lang w:eastAsia="en-US"/>
              </w:rPr>
            </w:pPr>
          </w:p>
          <w:p w14:paraId="1DCDB17F" w14:textId="77777777" w:rsidR="009B3B9F" w:rsidRPr="000A7298" w:rsidRDefault="009B3B9F" w:rsidP="00143F0F">
            <w:pPr>
              <w:pStyle w:val="TableParagraph"/>
              <w:spacing w:line="242" w:lineRule="auto"/>
              <w:ind w:left="146" w:firstLine="14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esinlikle görmüyorum</w:t>
            </w:r>
          </w:p>
        </w:tc>
      </w:tr>
      <w:tr w:rsidR="009B3B9F" w:rsidRPr="000A7298" w14:paraId="0F1C9289" w14:textId="77777777" w:rsidTr="001434D6">
        <w:trPr>
          <w:trHeight w:val="414"/>
        </w:trPr>
        <w:tc>
          <w:tcPr>
            <w:tcW w:w="6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F947F2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4A0F6B" w14:textId="77777777" w:rsidR="009B3B9F" w:rsidRPr="000A7298" w:rsidRDefault="009B3B9F" w:rsidP="00143F0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253E4321" w14:textId="77777777" w:rsidR="009B3B9F" w:rsidRPr="000A7298" w:rsidRDefault="009B3B9F" w:rsidP="00143F0F">
            <w:pPr>
              <w:pStyle w:val="TableParagraph"/>
              <w:spacing w:line="171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51F0E296" wp14:editId="213178E6">
                  <wp:extent cx="88900" cy="107950"/>
                  <wp:effectExtent l="0" t="0" r="6350" b="635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A218DC" w14:textId="77777777" w:rsidR="009B3B9F" w:rsidRPr="000A7298" w:rsidRDefault="009B3B9F" w:rsidP="00143F0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45A0A1E3" w14:textId="77777777" w:rsidR="009B3B9F" w:rsidRPr="000A7298" w:rsidRDefault="009B3B9F" w:rsidP="00143F0F">
            <w:pPr>
              <w:pStyle w:val="TableParagraph"/>
              <w:spacing w:line="171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01F7D252" wp14:editId="1B4C4133">
                  <wp:extent cx="88900" cy="107950"/>
                  <wp:effectExtent l="0" t="0" r="6350" b="635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6F65DF" w14:textId="77777777" w:rsidR="009B3B9F" w:rsidRPr="000A7298" w:rsidRDefault="009B3B9F" w:rsidP="00143F0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52A3DEC6" w14:textId="77777777" w:rsidR="009B3B9F" w:rsidRPr="000A7298" w:rsidRDefault="009B3B9F" w:rsidP="00143F0F">
            <w:pPr>
              <w:pStyle w:val="TableParagraph"/>
              <w:spacing w:line="171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576DF7DA" wp14:editId="30CA4B20">
                  <wp:extent cx="88900" cy="107950"/>
                  <wp:effectExtent l="0" t="0" r="6350" b="63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625B2" w14:textId="77777777" w:rsidR="009B3B9F" w:rsidRPr="000A7298" w:rsidRDefault="009B3B9F" w:rsidP="00143F0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480120B7" w14:textId="77777777" w:rsidR="009B3B9F" w:rsidRPr="000A7298" w:rsidRDefault="009B3B9F" w:rsidP="00143F0F">
            <w:pPr>
              <w:pStyle w:val="TableParagraph"/>
              <w:spacing w:line="171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5BB0D7CD" wp14:editId="2A53B0C3">
                  <wp:extent cx="88900" cy="107950"/>
                  <wp:effectExtent l="0" t="0" r="6350" b="635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50DA7A" w14:textId="77777777" w:rsidR="009B3B9F" w:rsidRPr="000A7298" w:rsidRDefault="009B3B9F" w:rsidP="00143F0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2EDA7DE5" w14:textId="77777777" w:rsidR="009B3B9F" w:rsidRPr="000A7298" w:rsidRDefault="009B3B9F" w:rsidP="00143F0F">
            <w:pPr>
              <w:pStyle w:val="TableParagraph"/>
              <w:spacing w:line="171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67B0E1C9" wp14:editId="07D2B7A9">
                  <wp:extent cx="88900" cy="107950"/>
                  <wp:effectExtent l="0" t="0" r="6350" b="635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3B9F" w:rsidRPr="000A7298" w14:paraId="3C9CA5FF" w14:textId="77777777" w:rsidTr="001434D6">
        <w:trPr>
          <w:trHeight w:val="1271"/>
        </w:trPr>
        <w:tc>
          <w:tcPr>
            <w:tcW w:w="6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2E4B2A" w14:textId="77777777" w:rsidR="009B3B9F" w:rsidRPr="00E87858" w:rsidRDefault="009B3B9F">
            <w:pPr>
              <w:pStyle w:val="TableParagraph"/>
              <w:rPr>
                <w:rFonts w:ascii="Arial" w:hAnsi="Arial" w:cs="Arial"/>
                <w:sz w:val="18"/>
                <w:szCs w:val="18"/>
                <w:lang w:eastAsia="en-US"/>
              </w:rPr>
            </w:pPr>
          </w:p>
          <w:p w14:paraId="49066957" w14:textId="77777777" w:rsidR="009B3B9F" w:rsidRPr="00216391" w:rsidRDefault="009B3B9F">
            <w:pPr>
              <w:pStyle w:val="TableParagraph"/>
              <w:spacing w:before="1"/>
              <w:rPr>
                <w:rFonts w:ascii="Arial" w:hAnsi="Arial" w:cs="Arial"/>
                <w:lang w:eastAsia="en-US"/>
              </w:rPr>
            </w:pPr>
          </w:p>
          <w:p w14:paraId="16041BB4" w14:textId="77777777" w:rsidR="009B3B9F" w:rsidRPr="00216391" w:rsidRDefault="00400809" w:rsidP="00AD3692">
            <w:pPr>
              <w:pStyle w:val="TableParagraph"/>
              <w:spacing w:before="1"/>
              <w:ind w:left="110" w:right="406"/>
              <w:rPr>
                <w:rFonts w:ascii="Times New Roman" w:hAnsi="Times New Roman" w:cs="Times New Roman"/>
                <w:sz w:val="18"/>
                <w:szCs w:val="18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>5</w:t>
            </w:r>
            <w:r w:rsidR="009B3B9F" w:rsidRPr="00216391">
              <w:rPr>
                <w:rFonts w:ascii="Times New Roman" w:hAnsi="Times New Roman" w:cs="Times New Roman"/>
                <w:lang w:eastAsia="en-US"/>
              </w:rPr>
              <w:t xml:space="preserve">. Üniversitemizi başka </w:t>
            </w:r>
            <w:r w:rsidR="00AD3692" w:rsidRPr="00216391">
              <w:rPr>
                <w:rFonts w:ascii="Times New Roman" w:hAnsi="Times New Roman" w:cs="Times New Roman"/>
                <w:lang w:eastAsia="en-US"/>
              </w:rPr>
              <w:t>personele</w:t>
            </w:r>
            <w:r w:rsidR="009B3B9F" w:rsidRPr="00216391">
              <w:rPr>
                <w:rFonts w:ascii="Times New Roman" w:hAnsi="Times New Roman" w:cs="Times New Roman"/>
                <w:lang w:eastAsia="en-US"/>
              </w:rPr>
              <w:t xml:space="preserve"> tavsiye eder misiniz?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36A78DDA" w14:textId="77777777" w:rsidR="009B3B9F" w:rsidRPr="00E87858" w:rsidRDefault="009B3B9F" w:rsidP="00143F0F">
            <w:pPr>
              <w:pStyle w:val="TableParagraph"/>
              <w:spacing w:before="167" w:line="242" w:lineRule="auto"/>
              <w:ind w:left="330" w:right="195" w:hanging="118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Kesinlikle tavsiye ederim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54F9A648" w14:textId="77777777" w:rsidR="009B3B9F" w:rsidRPr="00E87858" w:rsidRDefault="009B3B9F" w:rsidP="00143F0F">
            <w:pPr>
              <w:pStyle w:val="TableParagraph"/>
              <w:spacing w:before="184" w:line="244" w:lineRule="auto"/>
              <w:ind w:left="330" w:right="288" w:hanging="24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Tavsiye ederim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086CF9F1" w14:textId="77777777" w:rsidR="009B3B9F" w:rsidRPr="00E87858" w:rsidRDefault="009B3B9F" w:rsidP="00143F0F">
            <w:pPr>
              <w:pStyle w:val="TableParagraph"/>
              <w:rPr>
                <w:rFonts w:ascii="Arial" w:hAnsi="Arial" w:cs="Arial"/>
                <w:sz w:val="18"/>
                <w:szCs w:val="18"/>
                <w:lang w:eastAsia="en-US"/>
              </w:rPr>
            </w:pPr>
          </w:p>
          <w:p w14:paraId="57BD4799" w14:textId="77777777" w:rsidR="009B3B9F" w:rsidRPr="00E87858" w:rsidRDefault="009B3B9F" w:rsidP="00143F0F">
            <w:pPr>
              <w:pStyle w:val="TableParagraph"/>
              <w:spacing w:before="195"/>
              <w:ind w:left="165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Kararsızı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1370A981" w14:textId="77777777" w:rsidR="009B3B9F" w:rsidRPr="00E87858" w:rsidRDefault="009B3B9F" w:rsidP="00143F0F">
            <w:pPr>
              <w:pStyle w:val="TableParagraph"/>
              <w:spacing w:before="180" w:line="242" w:lineRule="auto"/>
              <w:ind w:left="338" w:right="288" w:hanging="32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Tavsiye etmem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64236312" w14:textId="77777777" w:rsidR="009B3B9F" w:rsidRPr="00E87858" w:rsidRDefault="009B3B9F" w:rsidP="00143F0F">
            <w:pPr>
              <w:pStyle w:val="TableParagraph"/>
              <w:spacing w:before="169" w:line="242" w:lineRule="auto"/>
              <w:ind w:left="330" w:right="195" w:hanging="118"/>
              <w:rPr>
                <w:rFonts w:ascii="Arial" w:hAnsi="Arial" w:cs="Arial"/>
                <w:sz w:val="18"/>
                <w:szCs w:val="18"/>
                <w:lang w:eastAsia="en-US"/>
              </w:rPr>
            </w:pPr>
            <w:r w:rsidRPr="00E87858">
              <w:rPr>
                <w:rFonts w:ascii="Arial" w:hAnsi="Arial" w:cs="Arial"/>
                <w:sz w:val="18"/>
                <w:szCs w:val="18"/>
                <w:lang w:eastAsia="en-US"/>
              </w:rPr>
              <w:t>Kesinlikle tavsiye etmem</w:t>
            </w:r>
          </w:p>
        </w:tc>
      </w:tr>
      <w:tr w:rsidR="009B3B9F" w:rsidRPr="000A7298" w14:paraId="156147ED" w14:textId="77777777" w:rsidTr="001434D6">
        <w:trPr>
          <w:trHeight w:val="414"/>
        </w:trPr>
        <w:tc>
          <w:tcPr>
            <w:tcW w:w="6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98F629" w14:textId="77777777" w:rsidR="009B3B9F" w:rsidRPr="000A7298" w:rsidRDefault="009B3B9F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286A85" w14:textId="77777777" w:rsidR="009B3B9F" w:rsidRPr="000A7298" w:rsidRDefault="009B3B9F" w:rsidP="00143F0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148B522D" w14:textId="77777777" w:rsidR="009B3B9F" w:rsidRPr="000A7298" w:rsidRDefault="009B3B9F" w:rsidP="00143F0F">
            <w:pPr>
              <w:pStyle w:val="TableParagraph"/>
              <w:spacing w:line="169" w:lineRule="exact"/>
              <w:ind w:left="43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9DC877E" wp14:editId="5C46AFFC">
                  <wp:extent cx="88900" cy="107950"/>
                  <wp:effectExtent l="0" t="0" r="6350" b="635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DC445E" w14:textId="77777777" w:rsidR="009B3B9F" w:rsidRPr="000A7298" w:rsidRDefault="009B3B9F" w:rsidP="00143F0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00379096" w14:textId="77777777" w:rsidR="009B3B9F" w:rsidRPr="000A7298" w:rsidRDefault="009B3B9F" w:rsidP="00143F0F">
            <w:pPr>
              <w:pStyle w:val="TableParagraph"/>
              <w:spacing w:line="169" w:lineRule="exact"/>
              <w:ind w:left="337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1EDA2DC4" wp14:editId="331A7C2A">
                  <wp:extent cx="88900" cy="107950"/>
                  <wp:effectExtent l="0" t="0" r="6350" b="635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B27413" w14:textId="77777777" w:rsidR="009B3B9F" w:rsidRPr="000A7298" w:rsidRDefault="009B3B9F" w:rsidP="00143F0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4F1BF5D6" w14:textId="77777777" w:rsidR="009B3B9F" w:rsidRPr="000A7298" w:rsidRDefault="009B3B9F" w:rsidP="00143F0F">
            <w:pPr>
              <w:pStyle w:val="TableParagraph"/>
              <w:spacing w:line="169" w:lineRule="exact"/>
              <w:ind w:left="48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1A1A276F" wp14:editId="78678E6F">
                  <wp:extent cx="88900" cy="107950"/>
                  <wp:effectExtent l="0" t="0" r="6350" b="635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B30168" w14:textId="77777777" w:rsidR="009B3B9F" w:rsidRPr="000A7298" w:rsidRDefault="009B3B9F" w:rsidP="00143F0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3449FDD9" w14:textId="77777777" w:rsidR="009B3B9F" w:rsidRPr="000A7298" w:rsidRDefault="009B3B9F" w:rsidP="00143F0F">
            <w:pPr>
              <w:pStyle w:val="TableParagraph"/>
              <w:spacing w:line="169" w:lineRule="exact"/>
              <w:ind w:left="33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37D0329C" wp14:editId="49324EEE">
                  <wp:extent cx="88900" cy="107950"/>
                  <wp:effectExtent l="0" t="0" r="6350" b="635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9C4C78" w14:textId="77777777" w:rsidR="009B3B9F" w:rsidRPr="000A7298" w:rsidRDefault="009B3B9F" w:rsidP="00143F0F">
            <w:pPr>
              <w:pStyle w:val="TableParagraph"/>
              <w:spacing w:before="9"/>
              <w:rPr>
                <w:rFonts w:ascii="Times New Roman" w:hAnsi="Times New Roman" w:cs="Times New Roman"/>
                <w:lang w:eastAsia="en-US"/>
              </w:rPr>
            </w:pPr>
          </w:p>
          <w:p w14:paraId="282E5AE2" w14:textId="77777777" w:rsidR="009B3B9F" w:rsidRPr="000A7298" w:rsidRDefault="009B3B9F" w:rsidP="00143F0F">
            <w:pPr>
              <w:pStyle w:val="TableParagraph"/>
              <w:spacing w:line="169" w:lineRule="exact"/>
              <w:ind w:left="440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noProof/>
                <w:position w:val="-2"/>
                <w:lang w:bidi="ar-SA"/>
              </w:rPr>
              <w:drawing>
                <wp:inline distT="0" distB="0" distL="0" distR="0" wp14:anchorId="2A0AEC82" wp14:editId="00200E39">
                  <wp:extent cx="88900" cy="107950"/>
                  <wp:effectExtent l="0" t="0" r="6350" b="63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0110EF0" w14:textId="77777777" w:rsidR="009B3B9F" w:rsidRPr="000A7298" w:rsidRDefault="009B3B9F" w:rsidP="009B3B9F">
      <w:pPr>
        <w:rPr>
          <w:rFonts w:ascii="Times New Roman" w:hAnsi="Times New Roman" w:cs="Times New Roman"/>
        </w:rPr>
      </w:pPr>
    </w:p>
    <w:p w14:paraId="3976DDBC" w14:textId="77777777" w:rsidR="006123C5" w:rsidRPr="000A7298" w:rsidRDefault="006123C5" w:rsidP="009B3B9F">
      <w:pPr>
        <w:rPr>
          <w:rFonts w:ascii="Times New Roman" w:hAnsi="Times New Roman" w:cs="Times New Roman"/>
        </w:rPr>
      </w:pPr>
    </w:p>
    <w:sectPr w:rsidR="006123C5" w:rsidRPr="000A7298">
      <w:headerReference w:type="default" r:id="rId2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500395E" w14:textId="77777777" w:rsidR="00A32218" w:rsidRDefault="00A32218" w:rsidP="0095554E">
      <w:r>
        <w:separator/>
      </w:r>
    </w:p>
  </w:endnote>
  <w:endnote w:type="continuationSeparator" w:id="0">
    <w:p w14:paraId="648BAEFD" w14:textId="77777777" w:rsidR="00A32218" w:rsidRDefault="00A32218" w:rsidP="009555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10603" w:type="dxa"/>
      <w:tblInd w:w="-289" w:type="dxa"/>
      <w:tblLook w:val="04A0" w:firstRow="1" w:lastRow="0" w:firstColumn="1" w:lastColumn="0" w:noHBand="0" w:noVBand="1"/>
    </w:tblPr>
    <w:tblGrid>
      <w:gridCol w:w="3516"/>
      <w:gridCol w:w="3402"/>
      <w:gridCol w:w="3685"/>
    </w:tblGrid>
    <w:tr w:rsidR="0095554E" w14:paraId="71DE8B4E" w14:textId="77777777" w:rsidTr="00B3538B">
      <w:tc>
        <w:tcPr>
          <w:tcW w:w="3516" w:type="dxa"/>
        </w:tcPr>
        <w:p w14:paraId="6BC31167" w14:textId="77777777" w:rsidR="0095554E" w:rsidRDefault="0095554E" w:rsidP="0095554E">
          <w:pPr>
            <w:pStyle w:val="Altbilgi"/>
            <w:tabs>
              <w:tab w:val="left" w:pos="180"/>
              <w:tab w:val="center" w:pos="1546"/>
            </w:tabs>
          </w:pPr>
          <w:r>
            <w:tab/>
          </w:r>
          <w:r>
            <w:tab/>
            <w:t>Hazırlayan</w:t>
          </w:r>
        </w:p>
      </w:tc>
      <w:tc>
        <w:tcPr>
          <w:tcW w:w="3402" w:type="dxa"/>
        </w:tcPr>
        <w:p w14:paraId="357F9085" w14:textId="77777777" w:rsidR="0095554E" w:rsidRDefault="0095554E" w:rsidP="0095554E">
          <w:pPr>
            <w:pStyle w:val="Altbilgi"/>
            <w:jc w:val="center"/>
          </w:pPr>
          <w:r>
            <w:t>Onaylayan</w:t>
          </w:r>
        </w:p>
      </w:tc>
      <w:tc>
        <w:tcPr>
          <w:tcW w:w="3685" w:type="dxa"/>
        </w:tcPr>
        <w:p w14:paraId="79D8165B" w14:textId="77777777" w:rsidR="0095554E" w:rsidRDefault="0095554E" w:rsidP="0095554E">
          <w:pPr>
            <w:pStyle w:val="Altbilgi"/>
            <w:jc w:val="center"/>
          </w:pPr>
          <w:r>
            <w:t>Yürürlük Onayı</w:t>
          </w:r>
        </w:p>
      </w:tc>
    </w:tr>
    <w:tr w:rsidR="0095554E" w14:paraId="1AA08214" w14:textId="77777777" w:rsidTr="00B3538B">
      <w:tc>
        <w:tcPr>
          <w:tcW w:w="3516" w:type="dxa"/>
        </w:tcPr>
        <w:p w14:paraId="01931F0F" w14:textId="77777777" w:rsidR="0095554E" w:rsidRDefault="0095554E" w:rsidP="0095554E">
          <w:pPr>
            <w:pStyle w:val="Altbilgi"/>
            <w:jc w:val="center"/>
          </w:pPr>
          <w:r>
            <w:t>Kalite Çalışma Grubu</w:t>
          </w:r>
        </w:p>
      </w:tc>
      <w:tc>
        <w:tcPr>
          <w:tcW w:w="3402" w:type="dxa"/>
        </w:tcPr>
        <w:p w14:paraId="041B2F56" w14:textId="77777777" w:rsidR="0095554E" w:rsidRDefault="0095554E" w:rsidP="0095554E">
          <w:pPr>
            <w:pStyle w:val="Altbilgi"/>
            <w:jc w:val="center"/>
          </w:pPr>
          <w:r>
            <w:t>Kalite Koordinatörlüğü</w:t>
          </w:r>
        </w:p>
      </w:tc>
      <w:tc>
        <w:tcPr>
          <w:tcW w:w="3685" w:type="dxa"/>
        </w:tcPr>
        <w:p w14:paraId="21F3A227" w14:textId="77777777" w:rsidR="0095554E" w:rsidRDefault="0095554E" w:rsidP="0095554E">
          <w:pPr>
            <w:pStyle w:val="Altbilgi"/>
            <w:jc w:val="center"/>
          </w:pPr>
          <w:r>
            <w:t>Kalite Koordinatörlüğü</w:t>
          </w:r>
        </w:p>
      </w:tc>
    </w:tr>
  </w:tbl>
  <w:p w14:paraId="00F70C09" w14:textId="77777777" w:rsidR="0095554E" w:rsidRDefault="0095554E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C865A88" w14:textId="77777777" w:rsidR="00A32218" w:rsidRDefault="00A32218" w:rsidP="0095554E">
      <w:r>
        <w:separator/>
      </w:r>
    </w:p>
  </w:footnote>
  <w:footnote w:type="continuationSeparator" w:id="0">
    <w:p w14:paraId="1BBA9689" w14:textId="77777777" w:rsidR="00A32218" w:rsidRDefault="00A32218" w:rsidP="009555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641"/>
      <w:gridCol w:w="5661"/>
      <w:gridCol w:w="1936"/>
      <w:gridCol w:w="1641"/>
    </w:tblGrid>
    <w:tr w:rsidR="0095554E" w:rsidRPr="00ED479A" w14:paraId="6CFEDEE6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B911EFF" w14:textId="77777777" w:rsidR="0095554E" w:rsidRPr="00ED479A" w:rsidRDefault="0095554E" w:rsidP="0095554E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2D44983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 o:ole="">
                <v:imagedata r:id="rId1" o:title=""/>
              </v:shape>
              <o:OLEObject Type="Embed" ProgID="Visio.Drawing.15" ShapeID="_x0000_i1025" DrawAspect="Content" ObjectID="_1683481191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95EF760" w14:textId="77777777" w:rsidR="0095554E" w:rsidRPr="009E76BB" w:rsidRDefault="0095554E" w:rsidP="0095554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5B44F670" w14:textId="77777777" w:rsidR="0095554E" w:rsidRPr="009E76BB" w:rsidRDefault="0095554E" w:rsidP="0095554E">
          <w:pPr>
            <w:jc w:val="center"/>
            <w:rPr>
              <w:b/>
              <w:color w:val="000000"/>
              <w:lang w:val="en-US"/>
            </w:rPr>
          </w:pPr>
          <w:r w:rsidRPr="003B7D99">
            <w:rPr>
              <w:b/>
              <w:color w:val="000000"/>
              <w:lang w:val="en-US"/>
            </w:rPr>
            <w:t xml:space="preserve">İDARİ PERSONEL MEMNUNİYET </w:t>
          </w:r>
          <w:r>
            <w:rPr>
              <w:b/>
              <w:color w:val="000000"/>
              <w:lang w:val="en-US"/>
            </w:rPr>
            <w:t>ANKET FORMU</w:t>
          </w:r>
        </w:p>
        <w:p w14:paraId="7FAF1B59" w14:textId="77777777" w:rsidR="0095554E" w:rsidRPr="00ED479A" w:rsidRDefault="0095554E" w:rsidP="0095554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BB91E6A" w14:textId="77777777" w:rsidR="0095554E" w:rsidRPr="00ED479A" w:rsidRDefault="0095554E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D0B6BB" w14:textId="015EC330" w:rsidR="0095554E" w:rsidRPr="00ED479A" w:rsidRDefault="0095554E" w:rsidP="0095554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 w:rsidR="007E2365">
            <w:rPr>
              <w:color w:val="000000"/>
              <w:lang w:val="en-US"/>
            </w:rPr>
            <w:t>07</w:t>
          </w:r>
        </w:p>
      </w:tc>
    </w:tr>
    <w:tr w:rsidR="0095554E" w:rsidRPr="00ED479A" w14:paraId="4C634043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8BA1BE3" w14:textId="77777777" w:rsidR="0095554E" w:rsidRPr="00ED479A" w:rsidRDefault="0095554E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6CC9088" w14:textId="77777777" w:rsidR="0095554E" w:rsidRPr="00ED479A" w:rsidRDefault="0095554E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D18CAB" w14:textId="77777777" w:rsidR="0095554E" w:rsidRPr="00ED479A" w:rsidRDefault="0095554E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20E5F1B" w14:textId="77777777" w:rsidR="0095554E" w:rsidRPr="00ED479A" w:rsidRDefault="0095554E" w:rsidP="0095554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18.05.2021</w:t>
          </w:r>
        </w:p>
      </w:tc>
    </w:tr>
    <w:tr w:rsidR="0095554E" w:rsidRPr="00ED479A" w14:paraId="6DC2E01C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6A51FB0" w14:textId="77777777" w:rsidR="0095554E" w:rsidRPr="00ED479A" w:rsidRDefault="0095554E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7BD5224" w14:textId="77777777" w:rsidR="0095554E" w:rsidRPr="00ED479A" w:rsidRDefault="0095554E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505198E" w14:textId="77777777" w:rsidR="0095554E" w:rsidRPr="00ED479A" w:rsidRDefault="0095554E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FB21454" w14:textId="77777777" w:rsidR="0095554E" w:rsidRPr="00ED479A" w:rsidRDefault="0095554E" w:rsidP="0095554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95554E" w:rsidRPr="00ED479A" w14:paraId="5B1F8A42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81C8D47" w14:textId="77777777" w:rsidR="0095554E" w:rsidRPr="00ED479A" w:rsidRDefault="0095554E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A64C76B" w14:textId="77777777" w:rsidR="0095554E" w:rsidRPr="00ED479A" w:rsidRDefault="0095554E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743198D" w14:textId="77777777" w:rsidR="0095554E" w:rsidRPr="00ED479A" w:rsidRDefault="0095554E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4383393" w14:textId="77777777" w:rsidR="0095554E" w:rsidRPr="00ED479A" w:rsidRDefault="0095554E" w:rsidP="0095554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95554E" w:rsidRPr="00ED479A" w14:paraId="477BA5ED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407E97B" w14:textId="77777777" w:rsidR="0095554E" w:rsidRPr="00ED479A" w:rsidRDefault="0095554E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E94F5EB" w14:textId="77777777" w:rsidR="0095554E" w:rsidRPr="00ED479A" w:rsidRDefault="0095554E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3AAF0DE" w14:textId="77777777" w:rsidR="0095554E" w:rsidRPr="00ED479A" w:rsidRDefault="0095554E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FE74CD6" w14:textId="48B2D899" w:rsidR="0095554E" w:rsidRPr="00ED479A" w:rsidRDefault="00B3538B" w:rsidP="00B3538B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/3</w:t>
          </w:r>
        </w:p>
      </w:tc>
    </w:tr>
  </w:tbl>
  <w:p w14:paraId="6766463D" w14:textId="77777777" w:rsidR="0095554E" w:rsidRDefault="0095554E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641"/>
      <w:gridCol w:w="5661"/>
      <w:gridCol w:w="1936"/>
      <w:gridCol w:w="1641"/>
    </w:tblGrid>
    <w:tr w:rsidR="00B3538B" w:rsidRPr="00ED479A" w14:paraId="5A62422F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4A1C9D1" w14:textId="77777777" w:rsidR="00B3538B" w:rsidRPr="00ED479A" w:rsidRDefault="00B3538B" w:rsidP="0095554E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6B674A7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4.8pt;height:62.4pt" o:ole="">
                <v:imagedata r:id="rId1" o:title=""/>
              </v:shape>
              <o:OLEObject Type="Embed" ProgID="Visio.Drawing.15" ShapeID="_x0000_i1026" DrawAspect="Content" ObjectID="_1683481192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DC8557A" w14:textId="77777777" w:rsidR="00B3538B" w:rsidRPr="009E76BB" w:rsidRDefault="00B3538B" w:rsidP="0095554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09842195" w14:textId="77777777" w:rsidR="00B3538B" w:rsidRPr="009E76BB" w:rsidRDefault="00B3538B" w:rsidP="0095554E">
          <w:pPr>
            <w:jc w:val="center"/>
            <w:rPr>
              <w:b/>
              <w:color w:val="000000"/>
              <w:lang w:val="en-US"/>
            </w:rPr>
          </w:pPr>
          <w:r w:rsidRPr="003B7D99">
            <w:rPr>
              <w:b/>
              <w:color w:val="000000"/>
              <w:lang w:val="en-US"/>
            </w:rPr>
            <w:t xml:space="preserve">İDARİ PERSONEL MEMNUNİYET </w:t>
          </w:r>
          <w:r>
            <w:rPr>
              <w:b/>
              <w:color w:val="000000"/>
              <w:lang w:val="en-US"/>
            </w:rPr>
            <w:t>ANKET FORMU</w:t>
          </w:r>
        </w:p>
        <w:p w14:paraId="2D091923" w14:textId="77777777" w:rsidR="00B3538B" w:rsidRPr="00ED479A" w:rsidRDefault="00B3538B" w:rsidP="0095554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1161C8B" w14:textId="77777777" w:rsidR="00B3538B" w:rsidRPr="00ED479A" w:rsidRDefault="00B3538B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851EF9D" w14:textId="77777777" w:rsidR="00B3538B" w:rsidRPr="00ED479A" w:rsidRDefault="00B3538B" w:rsidP="0095554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>
            <w:rPr>
              <w:color w:val="000000"/>
              <w:lang w:val="en-US"/>
            </w:rPr>
            <w:t>07</w:t>
          </w:r>
        </w:p>
      </w:tc>
    </w:tr>
    <w:tr w:rsidR="00B3538B" w:rsidRPr="00ED479A" w14:paraId="4EEA6682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91F159" w14:textId="77777777" w:rsidR="00B3538B" w:rsidRPr="00ED479A" w:rsidRDefault="00B3538B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7E4A8DE" w14:textId="77777777" w:rsidR="00B3538B" w:rsidRPr="00ED479A" w:rsidRDefault="00B3538B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A2F15B5" w14:textId="77777777" w:rsidR="00B3538B" w:rsidRPr="00ED479A" w:rsidRDefault="00B3538B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B60780D" w14:textId="77777777" w:rsidR="00B3538B" w:rsidRPr="00ED479A" w:rsidRDefault="00B3538B" w:rsidP="0095554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18.05.2021</w:t>
          </w:r>
        </w:p>
      </w:tc>
    </w:tr>
    <w:tr w:rsidR="00B3538B" w:rsidRPr="00ED479A" w14:paraId="527799F5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16B76A0" w14:textId="77777777" w:rsidR="00B3538B" w:rsidRPr="00ED479A" w:rsidRDefault="00B3538B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2B29317" w14:textId="77777777" w:rsidR="00B3538B" w:rsidRPr="00ED479A" w:rsidRDefault="00B3538B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7C1D7AE" w14:textId="77777777" w:rsidR="00B3538B" w:rsidRPr="00ED479A" w:rsidRDefault="00B3538B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27C37DA" w14:textId="77777777" w:rsidR="00B3538B" w:rsidRPr="00ED479A" w:rsidRDefault="00B3538B" w:rsidP="0095554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B3538B" w:rsidRPr="00ED479A" w14:paraId="215886F8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15A3E32" w14:textId="77777777" w:rsidR="00B3538B" w:rsidRPr="00ED479A" w:rsidRDefault="00B3538B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E10D71D" w14:textId="77777777" w:rsidR="00B3538B" w:rsidRPr="00ED479A" w:rsidRDefault="00B3538B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1929EF" w14:textId="77777777" w:rsidR="00B3538B" w:rsidRPr="00ED479A" w:rsidRDefault="00B3538B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B6A8AB7" w14:textId="77777777" w:rsidR="00B3538B" w:rsidRPr="00ED479A" w:rsidRDefault="00B3538B" w:rsidP="0095554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B3538B" w:rsidRPr="00ED479A" w14:paraId="0DEDA5A8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C3E8E91" w14:textId="77777777" w:rsidR="00B3538B" w:rsidRPr="00ED479A" w:rsidRDefault="00B3538B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6F02C89" w14:textId="77777777" w:rsidR="00B3538B" w:rsidRPr="00ED479A" w:rsidRDefault="00B3538B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6E97823" w14:textId="77777777" w:rsidR="00B3538B" w:rsidRPr="00ED479A" w:rsidRDefault="00B3538B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5B28D8F" w14:textId="30F5C630" w:rsidR="00B3538B" w:rsidRPr="00ED479A" w:rsidRDefault="00BF7C44" w:rsidP="00B3538B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2</w:t>
          </w:r>
          <w:r w:rsidR="00B3538B">
            <w:rPr>
              <w:color w:val="000000"/>
              <w:lang w:val="en-US"/>
            </w:rPr>
            <w:t>/3</w:t>
          </w:r>
        </w:p>
      </w:tc>
    </w:tr>
  </w:tbl>
  <w:p w14:paraId="70F8D76C" w14:textId="77777777" w:rsidR="00B3538B" w:rsidRDefault="00B3538B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641"/>
      <w:gridCol w:w="5661"/>
      <w:gridCol w:w="1936"/>
      <w:gridCol w:w="1641"/>
    </w:tblGrid>
    <w:tr w:rsidR="00BF7C44" w:rsidRPr="00ED479A" w14:paraId="12EC4A06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FA6BE9E" w14:textId="77777777" w:rsidR="00BF7C44" w:rsidRPr="00ED479A" w:rsidRDefault="00BF7C44" w:rsidP="0095554E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0371CBD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4.8pt;height:62.4pt" o:ole="">
                <v:imagedata r:id="rId1" o:title=""/>
              </v:shape>
              <o:OLEObject Type="Embed" ProgID="Visio.Drawing.15" ShapeID="_x0000_i1027" DrawAspect="Content" ObjectID="_1683481193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AEB8B5C" w14:textId="77777777" w:rsidR="00BF7C44" w:rsidRPr="009E76BB" w:rsidRDefault="00BF7C44" w:rsidP="0095554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394E5211" w14:textId="77777777" w:rsidR="00BF7C44" w:rsidRPr="009E76BB" w:rsidRDefault="00BF7C44" w:rsidP="0095554E">
          <w:pPr>
            <w:jc w:val="center"/>
            <w:rPr>
              <w:b/>
              <w:color w:val="000000"/>
              <w:lang w:val="en-US"/>
            </w:rPr>
          </w:pPr>
          <w:r w:rsidRPr="003B7D99">
            <w:rPr>
              <w:b/>
              <w:color w:val="000000"/>
              <w:lang w:val="en-US"/>
            </w:rPr>
            <w:t xml:space="preserve">İDARİ PERSONEL MEMNUNİYET </w:t>
          </w:r>
          <w:r>
            <w:rPr>
              <w:b/>
              <w:color w:val="000000"/>
              <w:lang w:val="en-US"/>
            </w:rPr>
            <w:t>ANKET FORMU</w:t>
          </w:r>
        </w:p>
        <w:p w14:paraId="0CAF2395" w14:textId="77777777" w:rsidR="00BF7C44" w:rsidRPr="00ED479A" w:rsidRDefault="00BF7C44" w:rsidP="0095554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5F4B098" w14:textId="77777777" w:rsidR="00BF7C44" w:rsidRPr="00ED479A" w:rsidRDefault="00BF7C44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278A2B" w14:textId="77777777" w:rsidR="00BF7C44" w:rsidRPr="00ED479A" w:rsidRDefault="00BF7C44" w:rsidP="0095554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>
            <w:rPr>
              <w:color w:val="000000"/>
              <w:lang w:val="en-US"/>
            </w:rPr>
            <w:t>07</w:t>
          </w:r>
        </w:p>
      </w:tc>
    </w:tr>
    <w:tr w:rsidR="00BF7C44" w:rsidRPr="00ED479A" w14:paraId="19E53460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DE076B7" w14:textId="77777777" w:rsidR="00BF7C44" w:rsidRPr="00ED479A" w:rsidRDefault="00BF7C44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736F63C" w14:textId="77777777" w:rsidR="00BF7C44" w:rsidRPr="00ED479A" w:rsidRDefault="00BF7C44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2915F00" w14:textId="77777777" w:rsidR="00BF7C44" w:rsidRPr="00ED479A" w:rsidRDefault="00BF7C44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DF63892" w14:textId="77777777" w:rsidR="00BF7C44" w:rsidRPr="00ED479A" w:rsidRDefault="00BF7C44" w:rsidP="0095554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18.05.2021</w:t>
          </w:r>
        </w:p>
      </w:tc>
    </w:tr>
    <w:tr w:rsidR="00BF7C44" w:rsidRPr="00ED479A" w14:paraId="70C87E7B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916F99B" w14:textId="77777777" w:rsidR="00BF7C44" w:rsidRPr="00ED479A" w:rsidRDefault="00BF7C44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17261A9" w14:textId="77777777" w:rsidR="00BF7C44" w:rsidRPr="00ED479A" w:rsidRDefault="00BF7C44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C196CA2" w14:textId="77777777" w:rsidR="00BF7C44" w:rsidRPr="00ED479A" w:rsidRDefault="00BF7C44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6694D54" w14:textId="77777777" w:rsidR="00BF7C44" w:rsidRPr="00ED479A" w:rsidRDefault="00BF7C44" w:rsidP="0095554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BF7C44" w:rsidRPr="00ED479A" w14:paraId="6BC405DD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6A93542" w14:textId="77777777" w:rsidR="00BF7C44" w:rsidRPr="00ED479A" w:rsidRDefault="00BF7C44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46D197E" w14:textId="77777777" w:rsidR="00BF7C44" w:rsidRPr="00ED479A" w:rsidRDefault="00BF7C44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877BB8E" w14:textId="77777777" w:rsidR="00BF7C44" w:rsidRPr="00ED479A" w:rsidRDefault="00BF7C44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4632D0D" w14:textId="77777777" w:rsidR="00BF7C44" w:rsidRPr="00ED479A" w:rsidRDefault="00BF7C44" w:rsidP="0095554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BF7C44" w:rsidRPr="00ED479A" w14:paraId="27BC3E2C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21EDB0" w14:textId="77777777" w:rsidR="00BF7C44" w:rsidRPr="00ED479A" w:rsidRDefault="00BF7C44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2A86342" w14:textId="77777777" w:rsidR="00BF7C44" w:rsidRPr="00ED479A" w:rsidRDefault="00BF7C44" w:rsidP="0095554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0F4D183" w14:textId="77777777" w:rsidR="00BF7C44" w:rsidRPr="00ED479A" w:rsidRDefault="00BF7C44" w:rsidP="0095554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B167610" w14:textId="77777777" w:rsidR="00BF7C44" w:rsidRPr="00ED479A" w:rsidRDefault="00BF7C44" w:rsidP="00B3538B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3/3</w:t>
          </w:r>
        </w:p>
      </w:tc>
    </w:tr>
  </w:tbl>
  <w:p w14:paraId="7BA9E949" w14:textId="77777777" w:rsidR="00BF7C44" w:rsidRDefault="00BF7C4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7CAD"/>
    <w:rsid w:val="00077C49"/>
    <w:rsid w:val="000A7298"/>
    <w:rsid w:val="001434D6"/>
    <w:rsid w:val="00143F0F"/>
    <w:rsid w:val="001853BC"/>
    <w:rsid w:val="00191565"/>
    <w:rsid w:val="001B353B"/>
    <w:rsid w:val="00216391"/>
    <w:rsid w:val="00235E57"/>
    <w:rsid w:val="002D0C1B"/>
    <w:rsid w:val="002F483E"/>
    <w:rsid w:val="003211F3"/>
    <w:rsid w:val="00343F2E"/>
    <w:rsid w:val="003C0E4D"/>
    <w:rsid w:val="003F5403"/>
    <w:rsid w:val="00400809"/>
    <w:rsid w:val="004210D3"/>
    <w:rsid w:val="00466A03"/>
    <w:rsid w:val="004738AB"/>
    <w:rsid w:val="005D5959"/>
    <w:rsid w:val="005D6F7B"/>
    <w:rsid w:val="006123C5"/>
    <w:rsid w:val="00631765"/>
    <w:rsid w:val="0064714D"/>
    <w:rsid w:val="007A22E0"/>
    <w:rsid w:val="007E2365"/>
    <w:rsid w:val="008E5B07"/>
    <w:rsid w:val="0095554E"/>
    <w:rsid w:val="00972B91"/>
    <w:rsid w:val="009B3B9F"/>
    <w:rsid w:val="009D7CAD"/>
    <w:rsid w:val="00A32218"/>
    <w:rsid w:val="00AA35FE"/>
    <w:rsid w:val="00AB741A"/>
    <w:rsid w:val="00AD3692"/>
    <w:rsid w:val="00B3538B"/>
    <w:rsid w:val="00BB29EB"/>
    <w:rsid w:val="00BB357D"/>
    <w:rsid w:val="00BF7C44"/>
    <w:rsid w:val="00C44978"/>
    <w:rsid w:val="00C864F6"/>
    <w:rsid w:val="00CE5141"/>
    <w:rsid w:val="00E87858"/>
    <w:rsid w:val="00EE26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DD6C86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95554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95554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95554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95554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9555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43F0F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43F0F"/>
    <w:rPr>
      <w:rFonts w:ascii="Tahoma" w:eastAsia="Cambria" w:hAnsi="Tahoma" w:cs="Tahoma"/>
      <w:sz w:val="16"/>
      <w:szCs w:val="16"/>
      <w:lang w:eastAsia="tr-TR" w:bidi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95554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95554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95554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95554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9555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43F0F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43F0F"/>
    <w:rPr>
      <w:rFonts w:ascii="Tahoma" w:eastAsia="Cambria" w:hAnsi="Tahoma" w:cs="Tahoma"/>
      <w:sz w:val="16"/>
      <w:szCs w:val="16"/>
      <w:lang w:eastAsia="tr-TR" w:bidi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916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header" Target="header2.xm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2.vsdx"/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3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CE2A87-B888-40C0-8CFC-9EA2FCB26E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3</Pages>
  <Words>336</Words>
  <Characters>1919</Characters>
  <Application>Microsoft Office Word</Application>
  <DocSecurity>0</DocSecurity>
  <Lines>15</Lines>
  <Paragraphs>4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an</dc:creator>
  <cp:keywords/>
  <dc:description/>
  <cp:lastModifiedBy>Samet Kop</cp:lastModifiedBy>
  <cp:revision>4</cp:revision>
  <cp:lastPrinted>2018-05-08T07:57:00Z</cp:lastPrinted>
  <dcterms:created xsi:type="dcterms:W3CDTF">2021-05-21T22:06:00Z</dcterms:created>
  <dcterms:modified xsi:type="dcterms:W3CDTF">2021-05-25T17:53:00Z</dcterms:modified>
</cp:coreProperties>
</file>